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132635E"/>
    <w:rsid w:val="11467D54"/>
    <w:rsid w:val="118D3C55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AC2712"/>
    <w:rsid w:val="1A3A4E05"/>
    <w:rsid w:val="1A3A6B94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897C71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F297A6D"/>
    <w:rsid w:val="2FB74FEB"/>
    <w:rsid w:val="2FF33177"/>
    <w:rsid w:val="30DF5788"/>
    <w:rsid w:val="31445C4C"/>
    <w:rsid w:val="315E3451"/>
    <w:rsid w:val="323F0EE9"/>
    <w:rsid w:val="332F2C3A"/>
    <w:rsid w:val="333F07A1"/>
    <w:rsid w:val="33D731D2"/>
    <w:rsid w:val="344650E9"/>
    <w:rsid w:val="34686D3F"/>
    <w:rsid w:val="34E569AB"/>
    <w:rsid w:val="350F5C58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233141"/>
    <w:rsid w:val="4F5F2801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1F1CA0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8F82663"/>
    <w:rsid w:val="792F19E7"/>
    <w:rsid w:val="794603E7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3T10:50:5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